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43EE" w:rsidRDefault="00443FC0" w:rsidP="00443FC0">
      <w:pPr>
        <w:ind w:left="-1417"/>
      </w:pPr>
      <w:r>
        <w:object w:dxaOrig="20775" w:dyaOrig="8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7.5pt;height:426.45pt" o:ole="">
            <v:imagedata r:id="rId4" o:title=""/>
          </v:shape>
          <o:OLEObject Type="Embed" ProgID="Visio.Drawing.11" ShapeID="_x0000_i1025" DrawAspect="Content" ObjectID="_1502374393" r:id="rId5"/>
        </w:object>
      </w:r>
    </w:p>
    <w:sectPr w:rsidR="000943EE" w:rsidSect="00443FC0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443FC0"/>
    <w:rsid w:val="000943EE"/>
    <w:rsid w:val="00443F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3E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ke</dc:creator>
  <cp:lastModifiedBy>toske</cp:lastModifiedBy>
  <cp:revision>2</cp:revision>
  <dcterms:created xsi:type="dcterms:W3CDTF">2015-08-29T15:25:00Z</dcterms:created>
  <dcterms:modified xsi:type="dcterms:W3CDTF">2015-08-29T15:27:00Z</dcterms:modified>
</cp:coreProperties>
</file>